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3" r:id="rId7"/>
    <p:sldId id="261" r:id="rId8"/>
    <p:sldId id="264" r:id="rId9"/>
    <p:sldId id="265" r:id="rId10"/>
    <p:sldId id="266" r:id="rId11"/>
    <p:sldId id="267" r:id="rId12"/>
    <p:sldId id="269" r:id="rId13"/>
    <p:sldId id="268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5" d="100"/>
          <a:sy n="75" d="100"/>
        </p:scale>
        <p:origin x="-456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7975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03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6732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59906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9719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7555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134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0601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510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5524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4812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A66D05-CF9B-48E3-A9E9-FF41E04DDD9C}" type="datetimeFigureOut">
              <a:rPr lang="en-US" smtClean="0"/>
              <a:t>5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A6105E-B1EB-4D44-938B-8C4FFFD802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797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32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001025"/>
              </p:ext>
            </p:extLst>
          </p:nvPr>
        </p:nvGraphicFramePr>
        <p:xfrm>
          <a:off x="1295400" y="838200"/>
          <a:ext cx="70866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6442609" imgH="5558277" progId="Visio.Drawing.11">
                  <p:embed/>
                </p:oleObj>
              </mc:Choice>
              <mc:Fallback>
                <p:oleObj name="Visio" r:id="rId3" imgW="6442609" imgH="55582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838200"/>
                        <a:ext cx="7086600" cy="5638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onut 5"/>
          <p:cNvSpPr/>
          <p:nvPr/>
        </p:nvSpPr>
        <p:spPr>
          <a:xfrm>
            <a:off x="1447800" y="1066800"/>
            <a:ext cx="7162800" cy="914400"/>
          </a:xfrm>
          <a:prstGeom prst="donut">
            <a:avLst>
              <a:gd name="adj" fmla="val 4762"/>
            </a:avLst>
          </a:prstGeom>
          <a:solidFill>
            <a:schemeClr val="accent2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88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311717"/>
              </p:ext>
            </p:extLst>
          </p:nvPr>
        </p:nvGraphicFramePr>
        <p:xfrm>
          <a:off x="1180706" y="533400"/>
          <a:ext cx="6782588" cy="582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6418602" imgH="5564221" progId="Visio.Drawing.11">
                  <p:embed/>
                </p:oleObj>
              </mc:Choice>
              <mc:Fallback>
                <p:oleObj name="Visio" r:id="rId3" imgW="6418602" imgH="55642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0706" y="533400"/>
                        <a:ext cx="6782588" cy="5829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2721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s View- HRM Syst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502541"/>
              </p:ext>
            </p:extLst>
          </p:nvPr>
        </p:nvGraphicFramePr>
        <p:xfrm>
          <a:off x="1905000" y="1524000"/>
          <a:ext cx="57912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3" imgW="5891272" imgH="4512553" progId="Visio.Drawing.11">
                  <p:embed/>
                </p:oleObj>
              </mc:Choice>
              <mc:Fallback>
                <p:oleObj name="Visio" r:id="rId3" imgW="5891272" imgH="45125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0"/>
                        <a:ext cx="5791200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ft Arrow 5"/>
          <p:cNvSpPr/>
          <p:nvPr/>
        </p:nvSpPr>
        <p:spPr>
          <a:xfrm>
            <a:off x="4724400" y="3276600"/>
            <a:ext cx="1219200" cy="609600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462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5" presetClass="path" presetSubtype="0" repeatCount="1000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 0.0037 L -0.08334 0.0037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031311"/>
              </p:ext>
            </p:extLst>
          </p:nvPr>
        </p:nvGraphicFramePr>
        <p:xfrm>
          <a:off x="990600" y="312949"/>
          <a:ext cx="6884782" cy="5783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8078279" imgH="6387560" progId="Visio.Drawing.11">
                  <p:embed/>
                </p:oleObj>
              </mc:Choice>
              <mc:Fallback>
                <p:oleObj name="Visio" r:id="rId3" imgW="8078279" imgH="6387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2949"/>
                        <a:ext cx="6884782" cy="5783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223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&amp;C View- HRM Syst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8659762"/>
              </p:ext>
            </p:extLst>
          </p:nvPr>
        </p:nvGraphicFramePr>
        <p:xfrm>
          <a:off x="838200" y="1600200"/>
          <a:ext cx="76962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8679787" imgH="4947055" progId="Visio.Drawing.11">
                  <p:embed/>
                </p:oleObj>
              </mc:Choice>
              <mc:Fallback>
                <p:oleObj name="Visio" r:id="rId3" imgW="8679787" imgH="49470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0200"/>
                        <a:ext cx="7696200" cy="4343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ft Arrow 5"/>
          <p:cNvSpPr/>
          <p:nvPr/>
        </p:nvSpPr>
        <p:spPr>
          <a:xfrm>
            <a:off x="4953000" y="2260600"/>
            <a:ext cx="1524000" cy="914400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12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5" presetClass="path" presetSubtype="0" repeatCount="1000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695 0.0037 L -0.11528 0.0037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330394"/>
              </p:ext>
            </p:extLst>
          </p:nvPr>
        </p:nvGraphicFramePr>
        <p:xfrm>
          <a:off x="1371600" y="152400"/>
          <a:ext cx="6997700" cy="655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10498067" imgH="9541213" progId="Visio.Drawing.11">
                  <p:embed/>
                </p:oleObj>
              </mc:Choice>
              <mc:Fallback>
                <p:oleObj name="Visio" r:id="rId3" imgW="10498067" imgH="95412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"/>
                        <a:ext cx="6997700" cy="6553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Left Arrow 6"/>
          <p:cNvSpPr/>
          <p:nvPr/>
        </p:nvSpPr>
        <p:spPr>
          <a:xfrm>
            <a:off x="4419600" y="1143000"/>
            <a:ext cx="1219200" cy="609600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14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5" presetClass="path" presetSubtype="0" repeatCount="1000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695 0.0037 L -0.11528 0.0037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354015"/>
              </p:ext>
            </p:extLst>
          </p:nvPr>
        </p:nvGraphicFramePr>
        <p:xfrm>
          <a:off x="1295400" y="76200"/>
          <a:ext cx="6705600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9878217" imgH="8833255" progId="Visio.Drawing.11">
                  <p:embed/>
                </p:oleObj>
              </mc:Choice>
              <mc:Fallback>
                <p:oleObj name="Visio" r:id="rId3" imgW="9878217" imgH="88332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76200"/>
                        <a:ext cx="6705600" cy="670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ft Arrow 5"/>
          <p:cNvSpPr/>
          <p:nvPr/>
        </p:nvSpPr>
        <p:spPr>
          <a:xfrm rot="10800000">
            <a:off x="457200" y="1295400"/>
            <a:ext cx="1219200" cy="609600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Left Arrow 6"/>
          <p:cNvSpPr/>
          <p:nvPr/>
        </p:nvSpPr>
        <p:spPr>
          <a:xfrm>
            <a:off x="5943600" y="1447800"/>
            <a:ext cx="1219200" cy="609600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682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5" presetClass="path" presetSubtype="0" repeatCount="1000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04167 -3.33333E-6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3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5" presetClass="path" presetSubtype="0" repeatCount="1000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 0.0037 L -0.08334 0.0037 " pathEditMode="relative" rAng="0" ptsTypes="AA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384143"/>
              </p:ext>
            </p:extLst>
          </p:nvPr>
        </p:nvGraphicFramePr>
        <p:xfrm>
          <a:off x="1219200" y="-12700"/>
          <a:ext cx="7010400" cy="7206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9355472" imgH="8991870" progId="Visio.Drawing.11">
                  <p:embed/>
                </p:oleObj>
              </mc:Choice>
              <mc:Fallback>
                <p:oleObj name="Visio" r:id="rId3" imgW="9355472" imgH="89918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-12700"/>
                        <a:ext cx="7010400" cy="72069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378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&amp;C View- HRM Syst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784882"/>
              </p:ext>
            </p:extLst>
          </p:nvPr>
        </p:nvGraphicFramePr>
        <p:xfrm>
          <a:off x="838200" y="1600200"/>
          <a:ext cx="76962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8679787" imgH="4947055" progId="Visio.Drawing.11">
                  <p:embed/>
                </p:oleObj>
              </mc:Choice>
              <mc:Fallback>
                <p:oleObj name="Visio" r:id="rId3" imgW="8679787" imgH="4947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0200"/>
                        <a:ext cx="7696200" cy="4343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ft Arrow 5"/>
          <p:cNvSpPr/>
          <p:nvPr/>
        </p:nvSpPr>
        <p:spPr>
          <a:xfrm>
            <a:off x="7696200" y="1600200"/>
            <a:ext cx="1219200" cy="609600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017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5" presetClass="path" presetSubtype="0" repeatCount="1000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 0.0037 L -0.08334 0.0037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141809"/>
              </p:ext>
            </p:extLst>
          </p:nvPr>
        </p:nvGraphicFramePr>
        <p:xfrm>
          <a:off x="1905000" y="76200"/>
          <a:ext cx="5943600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8040246" imgH="9176155" progId="Visio.Drawing.11">
                  <p:embed/>
                </p:oleObj>
              </mc:Choice>
              <mc:Fallback>
                <p:oleObj name="Visio" r:id="rId3" imgW="8040246" imgH="91761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76200"/>
                        <a:ext cx="5943600" cy="670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ft Arrow 5"/>
          <p:cNvSpPr/>
          <p:nvPr/>
        </p:nvSpPr>
        <p:spPr>
          <a:xfrm>
            <a:off x="4724400" y="2209800"/>
            <a:ext cx="1219200" cy="609600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111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5" presetClass="path" presetSubtype="0" repeatCount="1000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 0.0037 L -0.08334 0.0037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460372"/>
              </p:ext>
            </p:extLst>
          </p:nvPr>
        </p:nvGraphicFramePr>
        <p:xfrm>
          <a:off x="1295400" y="685800"/>
          <a:ext cx="64008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8040246" imgH="6432955" progId="Visio.Drawing.11">
                  <p:embed/>
                </p:oleObj>
              </mc:Choice>
              <mc:Fallback>
                <p:oleObj name="Visio" r:id="rId3" imgW="8040246" imgH="64329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685800"/>
                        <a:ext cx="6400800" cy="579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3823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s View- HRM Syst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933106"/>
              </p:ext>
            </p:extLst>
          </p:nvPr>
        </p:nvGraphicFramePr>
        <p:xfrm>
          <a:off x="1905000" y="1524000"/>
          <a:ext cx="57912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5891272" imgH="4512553" progId="Visio.Drawing.11">
                  <p:embed/>
                </p:oleObj>
              </mc:Choice>
              <mc:Fallback>
                <p:oleObj name="Visio" r:id="rId3" imgW="5891272" imgH="45125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0"/>
                        <a:ext cx="5791200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ft Arrow 5"/>
          <p:cNvSpPr/>
          <p:nvPr/>
        </p:nvSpPr>
        <p:spPr>
          <a:xfrm>
            <a:off x="4724400" y="1524000"/>
            <a:ext cx="1219200" cy="609600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468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5" presetClass="path" presetSubtype="0" repeatCount="1000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 0.0037 L -0.08334 0.0037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16</Words>
  <Application>Microsoft Office PowerPoint</Application>
  <PresentationFormat>On-screen Show (4:3)</PresentationFormat>
  <Paragraphs>4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Microsoft Visio Drawing</vt:lpstr>
      <vt:lpstr>PowerPoint Presentation</vt:lpstr>
      <vt:lpstr>C&amp;C View- HRM System</vt:lpstr>
      <vt:lpstr>PowerPoint Presentation</vt:lpstr>
      <vt:lpstr>PowerPoint Presentation</vt:lpstr>
      <vt:lpstr>PowerPoint Presentation</vt:lpstr>
      <vt:lpstr>C&amp;C View- HRM System</vt:lpstr>
      <vt:lpstr>PowerPoint Presentation</vt:lpstr>
      <vt:lpstr>PowerPoint Presentation</vt:lpstr>
      <vt:lpstr>Modules View- HRM System</vt:lpstr>
      <vt:lpstr>PowerPoint Presentation</vt:lpstr>
      <vt:lpstr>PowerPoint Presentation</vt:lpstr>
      <vt:lpstr>Modules View- HRM System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icken</dc:creator>
  <cp:lastModifiedBy>Chicken</cp:lastModifiedBy>
  <cp:revision>3</cp:revision>
  <dcterms:created xsi:type="dcterms:W3CDTF">2012-05-05T02:00:01Z</dcterms:created>
  <dcterms:modified xsi:type="dcterms:W3CDTF">2012-05-05T02:28:21Z</dcterms:modified>
</cp:coreProperties>
</file>